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483" r:id="rId2"/>
    <p:sldId id="321" r:id="rId3"/>
    <p:sldId id="467" r:id="rId4"/>
    <p:sldId id="484" r:id="rId5"/>
    <p:sldId id="322" r:id="rId6"/>
    <p:sldId id="468" r:id="rId7"/>
    <p:sldId id="485" r:id="rId8"/>
    <p:sldId id="486" r:id="rId9"/>
    <p:sldId id="487" r:id="rId10"/>
    <p:sldId id="488" r:id="rId11"/>
    <p:sldId id="489" r:id="rId12"/>
    <p:sldId id="323" r:id="rId13"/>
    <p:sldId id="324" r:id="rId14"/>
    <p:sldId id="326" r:id="rId15"/>
    <p:sldId id="327" r:id="rId16"/>
    <p:sldId id="458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4F87D7-911E-4527-9694-9D5C84DC07D1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09FF9-2651-4E8D-B1D9-8F79463855D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472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306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42671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1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4558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62A67-4941-4612-A1AF-B7FED6CF9F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CFB0007-34A5-499D-9C18-87FE31F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928657-B697-4A51-A0DE-FE40D5DE9F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7E1014-919D-4569-A23D-F68AB8EB3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A2CA6D9-E2BE-4BD4-858D-35C9EB6C8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1591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9EF777-5BE5-48B9-A364-CD3616321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F80A262-0067-4E1E-858D-202E8BF81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43E8F53-8AB1-4544-B66A-736E0998E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FBC201-C78C-4982-BDCA-AB9F24FDA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D6505B-FA30-4D92-8B0C-EBE25503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0700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3E7EA9F-0C93-4600-A477-39619C19AB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189966-1B6A-416B-8C72-B87151755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373AB-C389-4DB9-8C5E-58587A32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881F53-CB5B-4D10-AE72-83E4F021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069AE6-EA91-437C-A3D1-26010E02E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12135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ACA17-1D3A-45D1-BFE4-FA21D7160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C652D1-085B-4987-9FF3-D85A16029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2FEE50-531A-45AE-BFD8-6DCFD2AFB4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5480BE-A681-47DA-9FE3-8448246E4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5EFCFC-456B-4C53-9FFA-6AFEFC49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51550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232E71-862C-430D-ADF0-FAAE6C6C6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BE18B8-C4B3-4F2E-8F60-8FD3D5851D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BD5C6F-46EB-4898-AE61-30648FCB9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1C6FC0-289D-4724-95BD-8685CC29F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EB9E50-97AA-47EC-9E76-F3128A7CE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8060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1A1BA8-7F8A-4E67-964B-B272FBC0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91DDA0-E902-40E1-84B9-DCD23DC3D7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82961D3-8AC4-42A6-94A8-1B1EA1F5A3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86A05C-A20F-4CFA-B4A8-3823E215C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FFCF5A1-C4D6-48E0-9B1C-86D5C7242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9FC92A-1F29-44CA-81DD-758809A9A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6275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2F883-D076-4FB5-BDED-55CEEEFE1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C87BA5-C1DB-4BDC-B607-631AC2539F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75618F5-447F-4E7B-B263-4752E6235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316DD0-7047-4C3B-B5F5-A9588A84B9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8536754-DC62-4B0C-AC41-F5B472EDDF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5BFD108-0982-47FD-9358-07435B1B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BD4FC62-4871-400E-8DFA-A90E4437B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EFB5D6E-07F2-4634-BD2D-9B0C5C5DE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5072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A7583-2086-4FBE-B057-312FCD880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AEBA584-83F5-4003-A43A-431CEB4DD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C5F764-F36A-41AF-859A-3B7789673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A09418E-1A8B-4A08-9389-AE18A4E1A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3053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098F19A-ACC5-4573-AF5A-91AA88117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1810A7F-7CB6-40D3-AD59-958C887A6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23B31E-44B5-442B-938C-DB91599A0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3837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D52BE1-09AC-4E66-9276-9063FEC6D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CFC12E4-520A-467D-A410-0D135347D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D6D02F-A8E4-48AA-B0EF-C8D3141957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12384D2-C268-4888-9F16-007B65223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BE84E3-AE53-40FA-9A74-687419DE2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F3E48D7-0814-4ABA-8F44-40353D102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8640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58676F-BECB-4FF9-8F40-71CC78146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646993A-012B-4573-9CA5-3775405623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9185117-66DA-4AA2-8D8A-C3BEFF7369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7D0B008-9B14-4635-B9D0-ABFBEC1B8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93FFB25-FCBC-4706-AE1D-EDB711339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A8CD4F-23EC-48FD-AEA3-9D9ADF36F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177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0761BC-8682-42F9-B3E3-B2D6F5CA5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E1C6D2-EBF7-4FDE-965B-0B0F74D19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5E9C5E-79AD-4B5C-B63B-D5CA7DDD74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32466-2303-42CB-9FA8-8B6EFE5FE206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502768-A848-4210-8A67-D332382E5C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91E935-E2F7-4385-9679-379D36B59C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9748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. Queue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5074C6-86DC-4926-A89F-8DF4243AC3E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8B7F34-7929-47D6-ABFE-DA75500BDE97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видалити елемент по індексу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251190-76CE-449A-B00A-4521FD93A979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64D5F800-C206-42EF-AFD4-4CC7AE4AE764}"/>
              </a:ext>
            </a:extLst>
          </p:cNvPr>
          <p:cNvSpPr/>
          <p:nvPr/>
        </p:nvSpPr>
        <p:spPr>
          <a:xfrm>
            <a:off x="499621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63ACC0BA-E060-4A1E-A11C-CA2BDED154D4}"/>
              </a:ext>
            </a:extLst>
          </p:cNvPr>
          <p:cNvSpPr/>
          <p:nvPr/>
        </p:nvSpPr>
        <p:spPr>
          <a:xfrm>
            <a:off x="3234965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C25480EB-96E5-4E41-B0A0-6756F1E71ECE}"/>
              </a:ext>
            </a:extLst>
          </p:cNvPr>
          <p:cNvSpPr/>
          <p:nvPr/>
        </p:nvSpPr>
        <p:spPr>
          <a:xfrm>
            <a:off x="5970309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43FE8B-7989-4A01-AED9-AA71B1FC6C8B}"/>
              </a:ext>
            </a:extLst>
          </p:cNvPr>
          <p:cNvSpPr txBox="1"/>
          <p:nvPr/>
        </p:nvSpPr>
        <p:spPr>
          <a:xfrm>
            <a:off x="567180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96A09E-D262-45F7-AE77-9741949F020C}"/>
              </a:ext>
            </a:extLst>
          </p:cNvPr>
          <p:cNvSpPr txBox="1"/>
          <p:nvPr/>
        </p:nvSpPr>
        <p:spPr>
          <a:xfrm>
            <a:off x="330252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35A66C6-D570-4EDF-B9D8-0772E41A2F2F}"/>
              </a:ext>
            </a:extLst>
          </p:cNvPr>
          <p:cNvSpPr txBox="1"/>
          <p:nvPr/>
        </p:nvSpPr>
        <p:spPr>
          <a:xfrm>
            <a:off x="6037869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9B6746B4-8ABA-4048-9C7B-6057797A9F0E}"/>
              </a:ext>
            </a:extLst>
          </p:cNvPr>
          <p:cNvSpPr/>
          <p:nvPr/>
        </p:nvSpPr>
        <p:spPr>
          <a:xfrm>
            <a:off x="2784048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0D272642-97E2-4C17-B945-A8157BAD473E}"/>
              </a:ext>
            </a:extLst>
          </p:cNvPr>
          <p:cNvSpPr/>
          <p:nvPr/>
        </p:nvSpPr>
        <p:spPr>
          <a:xfrm flipH="1">
            <a:off x="2765980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FC4E6C10-710A-4F5D-8835-B97716AD4BDE}"/>
              </a:ext>
            </a:extLst>
          </p:cNvPr>
          <p:cNvSpPr/>
          <p:nvPr/>
        </p:nvSpPr>
        <p:spPr>
          <a:xfrm>
            <a:off x="5537462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9975F67B-D9A7-49CD-820F-5F268FA6C016}"/>
              </a:ext>
            </a:extLst>
          </p:cNvPr>
          <p:cNvSpPr/>
          <p:nvPr/>
        </p:nvSpPr>
        <p:spPr>
          <a:xfrm flipH="1">
            <a:off x="5519394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E87DF4E3-1DEF-4067-86EA-3A4979FC08CC}"/>
              </a:ext>
            </a:extLst>
          </p:cNvPr>
          <p:cNvSpPr/>
          <p:nvPr/>
        </p:nvSpPr>
        <p:spPr>
          <a:xfrm>
            <a:off x="8705653" y="2554341"/>
            <a:ext cx="2589227" cy="102634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.next = str3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3.previous = str1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 = null</a:t>
            </a:r>
          </a:p>
          <a:p>
            <a:endParaRPr lang="uk-UA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D91267-0D8A-4CAB-AA43-9B7974CAA035}"/>
              </a:ext>
            </a:extLst>
          </p:cNvPr>
          <p:cNvSpPr txBox="1"/>
          <p:nvPr/>
        </p:nvSpPr>
        <p:spPr>
          <a:xfrm>
            <a:off x="877321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44C3CC-754A-4340-B892-68F5E944CF1C}"/>
              </a:ext>
            </a:extLst>
          </p:cNvPr>
          <p:cNvSpPr txBox="1"/>
          <p:nvPr/>
        </p:nvSpPr>
        <p:spPr>
          <a:xfrm>
            <a:off x="499621" y="381236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96C10F6F-E266-4BD6-AF8C-02B9099C90BF}"/>
              </a:ext>
            </a:extLst>
          </p:cNvPr>
          <p:cNvSpPr/>
          <p:nvPr/>
        </p:nvSpPr>
        <p:spPr>
          <a:xfrm>
            <a:off x="2312709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3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306D4F85-9647-4F15-BCD5-56236F8AF631}"/>
              </a:ext>
            </a:extLst>
          </p:cNvPr>
          <p:cNvSpPr/>
          <p:nvPr/>
        </p:nvSpPr>
        <p:spPr>
          <a:xfrm>
            <a:off x="5048053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pPr algn="ctr"/>
            <a:endParaRPr lang="uk-UA" sz="1200" dirty="0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2A7455FB-BAEA-4C7C-8AE9-C87387E2C5BB}"/>
              </a:ext>
            </a:extLst>
          </p:cNvPr>
          <p:cNvSpPr/>
          <p:nvPr/>
        </p:nvSpPr>
        <p:spPr>
          <a:xfrm>
            <a:off x="7783397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uk-UA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99D13DA-0F95-461E-B49F-52D4460D8986}"/>
              </a:ext>
            </a:extLst>
          </p:cNvPr>
          <p:cNvSpPr txBox="1"/>
          <p:nvPr/>
        </p:nvSpPr>
        <p:spPr>
          <a:xfrm>
            <a:off x="2380268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C2A0B13-AB8D-4031-A42D-5551C40CEB2A}"/>
              </a:ext>
            </a:extLst>
          </p:cNvPr>
          <p:cNvSpPr txBox="1"/>
          <p:nvPr/>
        </p:nvSpPr>
        <p:spPr>
          <a:xfrm>
            <a:off x="5115612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00E4B1-5AC4-4EAF-963C-221E1B9C606B}"/>
              </a:ext>
            </a:extLst>
          </p:cNvPr>
          <p:cNvSpPr txBox="1"/>
          <p:nvPr/>
        </p:nvSpPr>
        <p:spPr>
          <a:xfrm>
            <a:off x="7850957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Соединитель: изогнутый 30">
            <a:extLst>
              <a:ext uri="{FF2B5EF4-FFF2-40B4-BE49-F238E27FC236}">
                <a16:creationId xmlns:a16="http://schemas.microsoft.com/office/drawing/2014/main" id="{B361CFD6-9792-4F52-8098-57F3506937F7}"/>
              </a:ext>
            </a:extLst>
          </p:cNvPr>
          <p:cNvCxnSpPr>
            <a:stCxn id="23" idx="2"/>
            <a:endCxn id="21" idx="2"/>
          </p:cNvCxnSpPr>
          <p:nvPr/>
        </p:nvCxnSpPr>
        <p:spPr>
          <a:xfrm rot="5400000">
            <a:off x="6156488" y="3152936"/>
            <a:ext cx="12700" cy="5470688"/>
          </a:xfrm>
          <a:prstGeom prst="curvedConnector3">
            <a:avLst>
              <a:gd name="adj1" fmla="val 180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: изогнутый 32">
            <a:extLst>
              <a:ext uri="{FF2B5EF4-FFF2-40B4-BE49-F238E27FC236}">
                <a16:creationId xmlns:a16="http://schemas.microsoft.com/office/drawing/2014/main" id="{39EEED85-D7B7-4868-841B-5FF24AEC280F}"/>
              </a:ext>
            </a:extLst>
          </p:cNvPr>
          <p:cNvCxnSpPr>
            <a:stCxn id="21" idx="2"/>
            <a:endCxn id="23" idx="2"/>
          </p:cNvCxnSpPr>
          <p:nvPr/>
        </p:nvCxnSpPr>
        <p:spPr>
          <a:xfrm rot="16200000" flipH="1">
            <a:off x="6156488" y="3152936"/>
            <a:ext cx="12700" cy="5470688"/>
          </a:xfrm>
          <a:prstGeom prst="curvedConnector3">
            <a:avLst>
              <a:gd name="adj1" fmla="val 3581441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708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6EE885-68D3-4FE1-B2ED-FC550B7523D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8CD882-4F2A-4CDF-B693-0080B939E3CF}"/>
              </a:ext>
            </a:extLst>
          </p:cNvPr>
          <p:cNvSpPr txBox="1"/>
          <p:nvPr/>
        </p:nvSpPr>
        <p:spPr>
          <a:xfrm>
            <a:off x="801278" y="1084082"/>
            <a:ext cx="111236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середин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иск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ів елементів, т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73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181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початок списку таку ж кількість елементі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7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43448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уже важливо правильно обирати свою колекцію під свою задачу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53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D25832-3B9A-44A4-8D13-F2E658AD99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2762" y="862012"/>
            <a:ext cx="6086475" cy="513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74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43932" y="791852"/>
            <a:ext cx="10515600" cy="5564498"/>
          </a:xfrm>
        </p:spPr>
        <p:txBody>
          <a:bodyPr>
            <a:normAutofit fontScale="77500" lnSpcReduction="20000"/>
          </a:bodyPr>
          <a:lstStyle/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значена для розміщення елементу перед його обробкою. 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олекцію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для вставки, вибірки і перегляду елементів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ховище елементів, призначених для обробки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базових методів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додаткові методи для додавання, отримання і перевірки елементів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порядок видачі елементів відповідає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(first-in, first-out)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загальному випадку визначається конкретною реалізацією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не можуть зберігати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ru-RU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черги може бути обмежений розмір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39680F3-5533-4E72-8BC4-5863EAFA898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3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8359"/>
            <a:ext cx="10515600" cy="4351338"/>
          </a:xfrm>
        </p:spPr>
        <p:txBody>
          <a:bodyPr/>
          <a:lstStyle/>
          <a:p>
            <a:pPr>
              <a:buNone/>
            </a:pP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fr-FR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tends Collection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element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, але не видаляє головний елемент черги</a:t>
            </a:r>
          </a:p>
          <a:p>
            <a:pPr marL="723900" indent="-368300" algn="just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offer(E o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додає в кінець черги новий елемент і повертає </a:t>
            </a:r>
            <a:r>
              <a:rPr lang="uk-UA" sz="18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якщо вставка вдалась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eek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черги, не видаляючи його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oll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і видаляє його з черги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remove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і видаляє головний елемент черги</a:t>
            </a:r>
          </a:p>
          <a:p>
            <a:pPr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E107E42-9278-432B-823C-12B1C00D639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95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33773"/>
            <a:ext cx="10515600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методи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: </a:t>
            </a:r>
            <a:endParaRPr 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(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(Object o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ek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l(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ADBA401-1C85-403F-8835-8A5054358B5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16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0413DD-7AE9-47E8-8D07-86B0C476D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 реалізаці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98FDFD-C705-44C1-B80F-F9E64B9DB2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481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дина пряма реалізація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беручи до уваги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більше є списком, ніж чергою).</a:t>
            </a: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я черга упорядковує елементи або за їх натуральним порядком (використовуючи інтерфей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допомогою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ому в конструкторі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54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35292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6017" name="Rectangle 1"/>
          <p:cNvSpPr>
            <a:spLocks noChangeAspect="1" noChangeArrowheads="1"/>
          </p:cNvSpPr>
          <p:nvPr/>
        </p:nvSpPr>
        <p:spPr bwMode="auto">
          <a:xfrm>
            <a:off x="1371600" y="1295138"/>
            <a:ext cx="10210801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siz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38612" y="5997451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klahoma Indiana Georgia Texa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2438400" y="5614988"/>
            <a:ext cx="7315200" cy="4286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</a:t>
            </a:r>
            <a:r>
              <a:rPr lang="ru-RU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269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5224856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реалізуват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гу, яка дозволяє вставку і видалення елементів в два кінці черги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«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чергу і, відповідно, методи доступу до першого і останнього елементів двосторонньої черги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безпечують видалення, вставку і обробку елементів. Кожен з цих методів існує в двох формах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і методи створюють виключну ситуацію у випадку невдалого завершення, інші повертають яке-небудь зі знач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типу 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00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а форма додавання елементів в чергу зроблена спеціально для реаліза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мають обмеження за розміром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Fir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ють елементи в початок і в кінець черги відповід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аний від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абсолютно аналогічний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9DF95B-6CA4-4B70-A750-11667125CCA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245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Заголовок 1"/>
          <p:cNvSpPr>
            <a:spLocks noGrp="1"/>
          </p:cNvSpPr>
          <p:nvPr>
            <p:ph type="title"/>
          </p:nvPr>
        </p:nvSpPr>
        <p:spPr>
          <a:xfrm>
            <a:off x="-1" y="0"/>
            <a:ext cx="12191999" cy="10874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47323" y="1087438"/>
            <a:ext cx="9697354" cy="52968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&lt;E&gt;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орядкована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ість елемен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ний доступ (доступ за номером елемента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елемента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 e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ий елемент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інець списк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є елемент на задану позицію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масиву (перше входження)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remove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sort(Comparator&lt;? super E&gt; c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 використанням заданого компаратор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get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set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перш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останнь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size(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 в списку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831590" y="1179513"/>
            <a:ext cx="2843213" cy="17557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Array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Vecto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ack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9381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17289" y="108743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2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717289" y="293528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02496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23101" y="1168706"/>
            <a:ext cx="11745797" cy="452058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а реалізація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ого розміру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 16 елементів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елементів колекції в тому порядку, в якому вони повертаються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тератором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колекції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C21B0EE-8C68-411E-80E4-B9EF293935D7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70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981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38400" y="6070598"/>
            <a:ext cx="7315200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1271561" y="1218078"/>
            <a:ext cx="9126203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Examp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addFir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siz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remov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332372" y="6128086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1265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856573" y="812165"/>
            <a:ext cx="8510663" cy="59093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Examp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[]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stack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stack.pop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10045906" y="1292012"/>
            <a:ext cx="1795684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45906" y="186351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 C B A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B C D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39ABFBF-9910-4C10-AC5F-5F52F406203A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898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2163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90334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клас черги з пріоритетами. За умовчанням черга з пріоритетами розміщує елементи відповідно природному порядку сортування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 з найменшим значенням присвоюється найбільший пріоритет. Якщо декілька елементів мають однаковий найвищий елемент – зв’язок визначається довільно.</a:t>
            </a:r>
          </a:p>
          <a:p>
            <a:pPr algn="just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ж можна вказати спеціальний порядок розміщення,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6A6D0B8D-F332-4EAA-88F2-54CE3E93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643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4205" y="1414021"/>
            <a:ext cx="11236751" cy="4762942"/>
          </a:xfrm>
        </p:spPr>
        <p:txBody>
          <a:bodyPr/>
          <a:lstStyle/>
          <a:p>
            <a:pPr>
              <a:buNone/>
            </a:pPr>
            <a:r>
              <a:rPr lang="uk-UA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и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чергу з пріоритетами початковою ємністю 11, яка розміщує елементи відповідно природному порядку сортування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Comparator&lt;? super E&gt; comparator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D22F9A0-027B-4AD4-9F9C-183FAE98D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</p:spTree>
    <p:extLst>
      <p:ext uri="{BB962C8B-B14F-4D97-AF65-F5344CB8AC3E}">
        <p14:creationId xmlns:p14="http://schemas.microsoft.com/office/powerpoint/2010/main" val="1331912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2586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1313416" y="1031815"/>
            <a:ext cx="9565167" cy="53245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Collection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1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Priority queue using Comparable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1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1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041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04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496478" y="829133"/>
            <a:ext cx="9879628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2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4,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lections.</a:t>
            </a:r>
            <a:r>
              <a:rPr lang="en-US" sz="20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verseOrd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\</a:t>
            </a:r>
            <a:r>
              <a:rPr lang="en-US" sz="20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Priority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queue using Comparator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2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2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7595870" y="4986986"/>
            <a:ext cx="1578429" cy="3905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spect="1" noChangeArrowheads="1"/>
          </p:cNvSpPr>
          <p:nvPr/>
        </p:nvSpPr>
        <p:spPr bwMode="auto">
          <a:xfrm>
            <a:off x="7595870" y="5425598"/>
            <a:ext cx="459613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ble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eorgia Indiana Oklahoma Texas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tor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063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4346"/>
            <a:ext cx="10515600" cy="34628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буть найчастіше використовувана колекція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вичайний масив, довжина якого автоматично збільшується при додаванні нових елементів.</a:t>
            </a:r>
            <a:b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як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 масив, то час доступу до елементу за індексом мінімальний (на відміну від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идаленні довільного елементу зі списку, всі елементи, які знаходяться «правіше» зміщуються на одну клітинку вліво, при цьому реальний розмір масиву (його ємність,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іняється. Якщо при додаванні елементу з’ясовується, що масив повністю заповнений, то буде створений новий масив розміром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n * 3) / 2 + 1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будуть поміщені всі елементи зі старого масиву + новий, додаваний елемент.</a:t>
            </a:r>
          </a:p>
        </p:txBody>
      </p:sp>
    </p:spTree>
    <p:extLst>
      <p:ext uri="{BB962C8B-B14F-4D97-AF65-F5344CB8AC3E}">
        <p14:creationId xmlns:p14="http://schemas.microsoft.com/office/powerpoint/2010/main" val="1596161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0B209F-8AA2-46FD-9486-B417F222540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9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D3BE8F1-DB4F-42CD-BF96-A84E4C21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43" y="1252701"/>
            <a:ext cx="106727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порожній список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 &lt;? extends E&gt; col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до якого додаються всі елементи колекції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(int capacity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який має початкову ємність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3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38225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</a:p>
        </p:txBody>
      </p:sp>
      <p:graphicFrame>
        <p:nvGraphicFramePr>
          <p:cNvPr id="230403" name="Объект 5"/>
          <p:cNvGraphicFramePr>
            <a:graphicFrameLocks noChangeAspect="1"/>
          </p:cNvGraphicFramePr>
          <p:nvPr/>
        </p:nvGraphicFramePr>
        <p:xfrm>
          <a:off x="1061356" y="898071"/>
          <a:ext cx="8229599" cy="4669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4600642" imgH="3019529" progId="Visio.Drawing.11">
                  <p:embed/>
                </p:oleObj>
              </mc:Choice>
              <mc:Fallback>
                <p:oleObj name="Visio" r:id="rId3" imgW="4600642" imgH="3019529" progId="Visio.Drawing.11">
                  <p:embed/>
                  <p:pic>
                    <p:nvPicPr>
                      <p:cNvPr id="2304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356" y="898071"/>
                        <a:ext cx="8229599" cy="4669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Стрелка вниз 6"/>
          <p:cNvSpPr>
            <a:spLocks noChangeArrowheads="1"/>
          </p:cNvSpPr>
          <p:nvPr/>
        </p:nvSpPr>
        <p:spPr bwMode="auto">
          <a:xfrm rot="18708763">
            <a:off x="4480379" y="5542687"/>
            <a:ext cx="512762" cy="612775"/>
          </a:xfrm>
          <a:prstGeom prst="downArrow">
            <a:avLst>
              <a:gd name="adj1" fmla="val 50000"/>
              <a:gd name="adj2" fmla="val 499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0405" name="Объект 7"/>
          <p:cNvGraphicFramePr>
            <a:graphicFrameLocks noChangeAspect="1"/>
          </p:cNvGraphicFramePr>
          <p:nvPr/>
        </p:nvGraphicFramePr>
        <p:xfrm>
          <a:off x="5077052" y="5711824"/>
          <a:ext cx="408305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5" imgW="2876769" imgH="752662" progId="Visio.Drawing.11">
                  <p:embed/>
                </p:oleObj>
              </mc:Choice>
              <mc:Fallback>
                <p:oleObj name="Visio" r:id="rId5" imgW="2876769" imgH="752662" progId="Visio.Drawing.11">
                  <p:embed/>
                  <p:pic>
                    <p:nvPicPr>
                      <p:cNvPr id="23040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052" y="5711824"/>
                        <a:ext cx="4083050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0922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/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60836"/>
            <a:ext cx="10972800" cy="4983161"/>
          </a:xfrm>
        </p:spPr>
        <p:txBody>
          <a:bodyPr>
            <a:normAutofit fontScale="92500" lnSpcReduction="20000"/>
          </a:bodyPr>
          <a:lstStyle/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зв’язний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. Це структура даних, яка складається з вузлів, кожен з яких містить як власне дані, так і  два посилання («зв’язки») на наступний і попередній вузол списку. Доступ до довільного елементу здійснюється за лінійний час (але доступ до першого і останнього елементу списку завжди здійснюється за константний час — посилання постійно зберігаються на перший і останній, так що додавання елементу в кінець списку зовсім не значить, що доведеться перебирати весь список в пошуках останнього елементу). В цілом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абсолютних величинах програє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за використовуваною пам’яттю і за швидкістю виконання операцій.</a:t>
            </a:r>
            <a:r>
              <a:rPr lang="en-US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арілі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впорядкований список елементів, які зберігаються у "внутрішньому" масиві.</a:t>
            </a:r>
            <a:b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 похідний ві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додані методи в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ви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, так що список може трактуватись в термінах, прийнятих для опису структури даних стек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89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D97EF99-6E8D-476A-98CA-FD10DE24C45F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609534-3BBD-41A4-B2E9-BA5E312D14B2}"/>
              </a:ext>
            </a:extLst>
          </p:cNvPr>
          <p:cNvSpPr txBox="1"/>
          <p:nvPr/>
        </p:nvSpPr>
        <p:spPr>
          <a:xfrm>
            <a:off x="388855" y="954539"/>
            <a:ext cx="910393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1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2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My name is Earl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3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 love 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4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live in Kyiv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LinkedList&lt;&gt;(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1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3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4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E42A2-46C5-4191-9DFA-D4B668CFF0EB}"/>
              </a:ext>
            </a:extLst>
          </p:cNvPr>
          <p:cNvSpPr txBox="1"/>
          <p:nvPr/>
        </p:nvSpPr>
        <p:spPr>
          <a:xfrm>
            <a:off x="388855" y="5257130"/>
            <a:ext cx="92579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Hello World! My name is Earl, I love Java, I live in Kyiv]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1742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22F84DDB-4E36-463E-AE52-800987AA691A}"/>
              </a:ext>
            </a:extLst>
          </p:cNvPr>
          <p:cNvSpPr/>
          <p:nvPr/>
        </p:nvSpPr>
        <p:spPr>
          <a:xfrm>
            <a:off x="937969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AAF9052F-6560-461B-9C26-AD9F9A9743FB}"/>
              </a:ext>
            </a:extLst>
          </p:cNvPr>
          <p:cNvSpPr/>
          <p:nvPr/>
        </p:nvSpPr>
        <p:spPr>
          <a:xfrm>
            <a:off x="3673313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A6EDB563-3BB0-4DA1-B0AF-C6693CCE8618}"/>
              </a:ext>
            </a:extLst>
          </p:cNvPr>
          <p:cNvSpPr/>
          <p:nvPr/>
        </p:nvSpPr>
        <p:spPr>
          <a:xfrm>
            <a:off x="6408657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4CFA696A-E306-41F8-88EB-F7525BEDC9C9}"/>
              </a:ext>
            </a:extLst>
          </p:cNvPr>
          <p:cNvSpPr/>
          <p:nvPr/>
        </p:nvSpPr>
        <p:spPr>
          <a:xfrm>
            <a:off x="9144000" y="2410904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Greetings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3</a:t>
            </a:r>
          </a:p>
          <a:p>
            <a:pPr algn="ctr"/>
            <a:endParaRPr lang="uk-UA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D96EE07-4DD6-4A07-9B14-F40B3B662520}"/>
              </a:ext>
            </a:extLst>
          </p:cNvPr>
          <p:cNvSpPr txBox="1"/>
          <p:nvPr/>
        </p:nvSpPr>
        <p:spPr>
          <a:xfrm>
            <a:off x="1005528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AB2BF1-6012-483E-94D1-04DD78FFF113}"/>
              </a:ext>
            </a:extLst>
          </p:cNvPr>
          <p:cNvSpPr txBox="1"/>
          <p:nvPr/>
        </p:nvSpPr>
        <p:spPr>
          <a:xfrm>
            <a:off x="3740872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F2D5CE-86EB-4DEF-9184-A49D672EA8EC}"/>
              </a:ext>
            </a:extLst>
          </p:cNvPr>
          <p:cNvSpPr txBox="1"/>
          <p:nvPr/>
        </p:nvSpPr>
        <p:spPr>
          <a:xfrm>
            <a:off x="6476217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64D58E-2D53-4EFB-9056-B564721913B9}"/>
              </a:ext>
            </a:extLst>
          </p:cNvPr>
          <p:cNvSpPr txBox="1"/>
          <p:nvPr/>
        </p:nvSpPr>
        <p:spPr>
          <a:xfrm>
            <a:off x="9211560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4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ADD1FBD-8866-4C46-A27F-BE0B5BC850B0}"/>
              </a:ext>
            </a:extLst>
          </p:cNvPr>
          <p:cNvSpPr/>
          <p:nvPr/>
        </p:nvSpPr>
        <p:spPr>
          <a:xfrm>
            <a:off x="3222396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57739902-2BD5-4334-A79E-BEBC937302D8}"/>
              </a:ext>
            </a:extLst>
          </p:cNvPr>
          <p:cNvSpPr/>
          <p:nvPr/>
        </p:nvSpPr>
        <p:spPr>
          <a:xfrm flipH="1">
            <a:off x="3204328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B606CE2A-BA91-4D3E-82DF-2E93495C500A}"/>
              </a:ext>
            </a:extLst>
          </p:cNvPr>
          <p:cNvSpPr/>
          <p:nvPr/>
        </p:nvSpPr>
        <p:spPr>
          <a:xfrm>
            <a:off x="5975810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4732EAD0-2CB8-40C0-8F30-84C56213D29D}"/>
              </a:ext>
            </a:extLst>
          </p:cNvPr>
          <p:cNvSpPr/>
          <p:nvPr/>
        </p:nvSpPr>
        <p:spPr>
          <a:xfrm flipH="1">
            <a:off x="5957742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D6F01E78-1CC3-4502-99B1-96F8947B7131}"/>
              </a:ext>
            </a:extLst>
          </p:cNvPr>
          <p:cNvSpPr/>
          <p:nvPr/>
        </p:nvSpPr>
        <p:spPr>
          <a:xfrm>
            <a:off x="8693083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3C45B4DE-8399-4C83-B5B2-EBD7B6A82F43}"/>
              </a:ext>
            </a:extLst>
          </p:cNvPr>
          <p:cNvSpPr/>
          <p:nvPr/>
        </p:nvSpPr>
        <p:spPr>
          <a:xfrm flipH="1">
            <a:off x="8675015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F476E867-5322-450B-8C71-D987957D5811}"/>
              </a:ext>
            </a:extLst>
          </p:cNvPr>
          <p:cNvSpPr/>
          <p:nvPr/>
        </p:nvSpPr>
        <p:spPr>
          <a:xfrm>
            <a:off x="3673313" y="4461906"/>
            <a:ext cx="4952214" cy="1348033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пад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4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ун (рядок)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міс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ядок з текстом)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передні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A9C28E-5212-4E41-B1E0-F5532E4DCEB8}"/>
              </a:ext>
            </a:extLst>
          </p:cNvPr>
          <p:cNvSpPr txBox="1"/>
          <p:nvPr/>
        </p:nvSpPr>
        <p:spPr>
          <a:xfrm>
            <a:off x="3673312" y="4044099"/>
            <a:ext cx="4952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F86C416B-ED60-4429-9E58-BA54C688330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344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A732D91-D8B7-4998-A436-BDA1839D1CC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76E9BC-FA85-4F7E-8260-E2BCC1F66F9F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додати новий елемент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8D30FC-097F-498A-A18E-746BFEA2AD33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3CCD5909-DF98-4379-B3A2-CD26B15021E2}"/>
              </a:ext>
            </a:extLst>
          </p:cNvPr>
          <p:cNvSpPr/>
          <p:nvPr/>
        </p:nvSpPr>
        <p:spPr>
          <a:xfrm>
            <a:off x="1445445" y="2653385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613EF375-56E9-43F2-9A66-F748DDC5C0A1}"/>
              </a:ext>
            </a:extLst>
          </p:cNvPr>
          <p:cNvSpPr/>
          <p:nvPr/>
        </p:nvSpPr>
        <p:spPr>
          <a:xfrm>
            <a:off x="4820241" y="2653385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</p:txBody>
      </p:sp>
      <p:sp>
        <p:nvSpPr>
          <p:cNvPr id="11" name="Прямоугольник: скругленные углы 10">
            <a:extLst>
              <a:ext uri="{FF2B5EF4-FFF2-40B4-BE49-F238E27FC236}">
                <a16:creationId xmlns:a16="http://schemas.microsoft.com/office/drawing/2014/main" id="{0CF1C811-34D2-4DEA-9E0D-D799120B4145}"/>
              </a:ext>
            </a:extLst>
          </p:cNvPr>
          <p:cNvSpPr/>
          <p:nvPr/>
        </p:nvSpPr>
        <p:spPr>
          <a:xfrm>
            <a:off x="8195037" y="2653385"/>
            <a:ext cx="2589227" cy="121160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1.next = str2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uk-UA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025709-AE9C-41B1-9023-8326E956944F}"/>
              </a:ext>
            </a:extLst>
          </p:cNvPr>
          <p:cNvSpPr txBox="1"/>
          <p:nvPr/>
        </p:nvSpPr>
        <p:spPr>
          <a:xfrm>
            <a:off x="1552282" y="2324054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FB82CAC-6FB0-4BC8-A8FF-71C88CE70AB8}"/>
              </a:ext>
            </a:extLst>
          </p:cNvPr>
          <p:cNvSpPr txBox="1"/>
          <p:nvPr/>
        </p:nvSpPr>
        <p:spPr>
          <a:xfrm>
            <a:off x="4987566" y="228405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6F53FCB2-3014-488E-AF2C-D21C209BE887}"/>
              </a:ext>
            </a:extLst>
          </p:cNvPr>
          <p:cNvSpPr/>
          <p:nvPr/>
        </p:nvSpPr>
        <p:spPr>
          <a:xfrm>
            <a:off x="3190973" y="5175304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5" name="Прямоугольник: скругленные углы 14">
            <a:extLst>
              <a:ext uri="{FF2B5EF4-FFF2-40B4-BE49-F238E27FC236}">
                <a16:creationId xmlns:a16="http://schemas.microsoft.com/office/drawing/2014/main" id="{16D65EE4-3080-4B67-87BA-B17F5A73CE33}"/>
              </a:ext>
            </a:extLst>
          </p:cNvPr>
          <p:cNvSpPr/>
          <p:nvPr/>
        </p:nvSpPr>
        <p:spPr>
          <a:xfrm>
            <a:off x="6565769" y="5175304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AF46ED1-4836-4A34-BF14-8B9C0DA8DDF3}"/>
              </a:ext>
            </a:extLst>
          </p:cNvPr>
          <p:cNvSpPr txBox="1"/>
          <p:nvPr/>
        </p:nvSpPr>
        <p:spPr>
          <a:xfrm>
            <a:off x="3297810" y="484597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E2D24D-64E9-4715-9261-EFCA58CC3CF2}"/>
              </a:ext>
            </a:extLst>
          </p:cNvPr>
          <p:cNvSpPr txBox="1"/>
          <p:nvPr/>
        </p:nvSpPr>
        <p:spPr>
          <a:xfrm>
            <a:off x="6733094" y="48059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3450DC8E-E985-4541-9A94-75930D8936D0}"/>
              </a:ext>
            </a:extLst>
          </p:cNvPr>
          <p:cNvSpPr/>
          <p:nvPr/>
        </p:nvSpPr>
        <p:spPr>
          <a:xfrm>
            <a:off x="6000555" y="5425834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23656435-46E4-4C11-AD07-3520765CAA19}"/>
              </a:ext>
            </a:extLst>
          </p:cNvPr>
          <p:cNvSpPr/>
          <p:nvPr/>
        </p:nvSpPr>
        <p:spPr>
          <a:xfrm flipH="1">
            <a:off x="5982487" y="5781106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9A6D530-07C2-4102-AEA1-552E9137F457}"/>
              </a:ext>
            </a:extLst>
          </p:cNvPr>
          <p:cNvSpPr txBox="1"/>
          <p:nvPr/>
        </p:nvSpPr>
        <p:spPr>
          <a:xfrm>
            <a:off x="499621" y="413055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</p:spTree>
    <p:extLst>
      <p:ext uri="{BB962C8B-B14F-4D97-AF65-F5344CB8AC3E}">
        <p14:creationId xmlns:p14="http://schemas.microsoft.com/office/powerpoint/2010/main" val="134678932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88</TotalTime>
  <Words>2266</Words>
  <Application>Microsoft Office PowerPoint</Application>
  <PresentationFormat>Широкоэкранный</PresentationFormat>
  <Paragraphs>303</Paragraphs>
  <Slides>26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Інтерфейс List</vt:lpstr>
      <vt:lpstr>ArrayList</vt:lpstr>
      <vt:lpstr>Презентация PowerPoint</vt:lpstr>
      <vt:lpstr>ArrayList. Приклад</vt:lpstr>
      <vt:lpstr>LinkedLis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ерги Queue</vt:lpstr>
      <vt:lpstr>Презентация PowerPoint</vt:lpstr>
      <vt:lpstr>Презентация PowerPoint</vt:lpstr>
      <vt:lpstr>Презентация PowerPoint</vt:lpstr>
      <vt:lpstr>Про реалізацію Queue</vt:lpstr>
      <vt:lpstr>Черги Queue. Приклад</vt:lpstr>
      <vt:lpstr>Черги Queue</vt:lpstr>
      <vt:lpstr>Презентация PowerPoint</vt:lpstr>
      <vt:lpstr>Презентация PowerPoint</vt:lpstr>
      <vt:lpstr>Черги Deque. Приклад</vt:lpstr>
      <vt:lpstr>Презентация PowerPoint</vt:lpstr>
      <vt:lpstr>PriorityQueue</vt:lpstr>
      <vt:lpstr>PriorityQueue. Конструктори</vt:lpstr>
      <vt:lpstr>Черги Queue. Приклад</vt:lpstr>
      <vt:lpstr>Черги Queue. Приклад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. Інтерфейс List, Queue і його реалізації</dc:title>
  <dc:creator>Шейко Ростислав Олександрович</dc:creator>
  <cp:lastModifiedBy>я я</cp:lastModifiedBy>
  <cp:revision>32</cp:revision>
  <dcterms:created xsi:type="dcterms:W3CDTF">2023-12-18T19:23:58Z</dcterms:created>
  <dcterms:modified xsi:type="dcterms:W3CDTF">2024-02-28T17:34:01Z</dcterms:modified>
</cp:coreProperties>
</file>